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56" r:id="rId2"/>
    <p:sldId id="257" r:id="rId3"/>
    <p:sldId id="258" r:id="rId4"/>
    <p:sldId id="259" r:id="rId5"/>
    <p:sldId id="260" r:id="rId6"/>
    <p:sldId id="263" r:id="rId7"/>
    <p:sldId id="261" r:id="rId8"/>
    <p:sldId id="262" r:id="rId9"/>
  </p:sldIdLst>
  <p:sldSz cx="12192000" cy="6858000"/>
  <p:notesSz cx="6858000" cy="9144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03" d="100"/>
          <a:sy n="103" d="100"/>
        </p:scale>
        <p:origin x="138" y="3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0E6BBB-6B76-4662-A910-7371DD87ADD7}" type="datetimeFigureOut">
              <a:rPr lang="nl-NL" smtClean="0"/>
              <a:t>26-10-2018</a:t>
            </a:fld>
            <a:endParaRPr lang="nl-N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N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6E8A00-3B55-48E6-9F3F-9B18997F315B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0309067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8D6519-2AEE-4685-8972-9289A8FD1A0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6B6550E-EFD4-44A1-9769-5805B2A24E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226A288-AEB6-4AE8-BF7D-F807304A0D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EBCA6-3A95-4916-BDFC-163896D00572}" type="datetime1">
              <a:rPr lang="nl-NL" smtClean="0"/>
              <a:t>26-10-2018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4FBFEA-E984-42DC-8DCD-3F3D90E288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Object Vis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8D3F1D-5C74-4DA8-B4F5-E58A5BBB43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0B972-9633-4E2D-8BF0-3B83249EBEAA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530911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EB41D1-BF23-41B6-989F-376FA1AB23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D3C3614-01D6-40EF-A12A-1157AC69EF1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FDC1171-5075-4B10-9EFD-0D39E7668E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D5ECB-3A20-4437-99A3-FF6C9F048A91}" type="datetime1">
              <a:rPr lang="nl-NL" smtClean="0"/>
              <a:t>26-10-2018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3A56CA-D0AE-4D82-8F86-CBDEBB2BFA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Object Vis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113D56-58C6-4D0F-B697-4E8F5EE42E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0B972-9633-4E2D-8BF0-3B83249EBEAA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0959412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60BCC8A-0625-4AD6-B1E7-4A964B151AB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479297E-C601-4969-8E03-84D8E206441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B914987-322B-41F5-9CF9-D75B444312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4CD1EA-A51A-4965-AF10-17BAB24E869C}" type="datetime1">
              <a:rPr lang="nl-NL" smtClean="0"/>
              <a:t>26-10-2018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62D319-9708-424A-B1C9-8477624E52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Object Vis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32E7E0C-ECE5-4E0F-82B1-A036FF3E50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0B972-9633-4E2D-8BF0-3B83249EBEAA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5113707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E4C840-F39D-48EF-B628-501EB43735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7B6605-FE81-4E5F-AA00-793CB9703C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F7036FC-0CF3-4921-9A28-B4918E4A13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6922E7-760B-4623-9C5A-36D830979279}" type="datetime1">
              <a:rPr lang="nl-NL" smtClean="0"/>
              <a:t>26-10-2018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4D94D8-772D-483E-84E0-F6E04426AB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Object Vis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66ED38B-D30E-44A3-A77B-4E7470ACCC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0B972-9633-4E2D-8BF0-3B83249EBEAA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7540932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F5ADA8-8086-42E6-8146-361896EB96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4889285-BC04-4DD5-A985-C699425B431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527FF3-8E45-440D-BB02-BE0EA38458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8F5E7-2786-456B-8E3B-2B618CA3A328}" type="datetime1">
              <a:rPr lang="nl-NL" smtClean="0"/>
              <a:t>26-10-2018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5367656-57CD-47AA-BFD9-4DA6D6F869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Object Vis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D5D96C2-AEFD-467E-9B35-5F6EC5F4B7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0B972-9633-4E2D-8BF0-3B83249EBEAA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279972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5B4E33-2C4A-4002-91DF-A259250690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440014-295E-442A-B50C-B8DCA3DAB12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28599BE-16D9-4235-A04A-BC87AB6FA74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432AA53-F527-4DDB-97D3-055EAD0DF6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02400C-7DCB-478C-AF02-673A7D922731}" type="datetime1">
              <a:rPr lang="nl-NL" smtClean="0"/>
              <a:t>26-10-2018</a:t>
            </a:fld>
            <a:endParaRPr lang="nl-N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580E5BD-33F1-4546-9C38-8BDA91F8BE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Object Vis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692CDBA-DA3C-4572-A284-6CCA96E1AF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0B972-9633-4E2D-8BF0-3B83249EBEAA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9165864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06EFCC-2A7C-4977-A9B6-3B28DCFFBA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661703C-1C39-4941-92F5-D90472E261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2B95481-2718-4ADC-854F-08E3F026C2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0BB6428-3664-4362-89C8-0915332C933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974BA27-E314-4B40-BBB4-BBF7588F3E2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126C4FB-A09F-49E9-9E15-00C755D5D7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901838-4CAE-4AF0-A9F9-EA72C2B57D8F}" type="datetime1">
              <a:rPr lang="nl-NL" smtClean="0"/>
              <a:t>26-10-2018</a:t>
            </a:fld>
            <a:endParaRPr lang="nl-NL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AD304EA-1AC0-415A-B9A8-5645140018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Object Vision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D590105-E326-40BE-BFBE-1B8F5370E9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0B972-9633-4E2D-8BF0-3B83249EBEAA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8289938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AC0DC2-A3AD-4202-AFB0-3E49FA8DDE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EA0F3A8-1524-4718-B0DA-30AB3C205F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BB23C-A32B-4276-AB20-F439855985FD}" type="datetime1">
              <a:rPr lang="nl-NL" smtClean="0"/>
              <a:t>26-10-2018</a:t>
            </a:fld>
            <a:endParaRPr lang="nl-NL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D354544-468B-4F6C-BE04-96407C8C56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Object Vis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B7A11E8-E552-43F1-A98F-804524818F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0B972-9633-4E2D-8BF0-3B83249EBEAA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157477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A732755-A04F-47B7-98F0-329ECDB285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8AF282-7771-4363-9F38-94B27568D989}" type="datetime1">
              <a:rPr lang="nl-NL" smtClean="0"/>
              <a:t>26-10-2018</a:t>
            </a:fld>
            <a:endParaRPr lang="nl-NL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6D08C92-53E1-463E-A178-5213E2DFCA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Object Vis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A953E5-806B-485B-8740-28A67F9076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0B972-9633-4E2D-8BF0-3B83249EBEAA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853834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7B639E-E8C9-43CD-92CC-3B2619E808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F199BF-32E0-4ED5-9671-AFD82A6C3A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A96050A-23FD-49C9-84BF-3EF4839C353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78B4765-DDF2-441F-95AE-5F91BB51E4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2BD07-0D36-4B44-BC51-4F567301786C}" type="datetime1">
              <a:rPr lang="nl-NL" smtClean="0"/>
              <a:t>26-10-2018</a:t>
            </a:fld>
            <a:endParaRPr lang="nl-N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E984546-E6F3-43BB-AF82-7D3A81ABB8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Object Vis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D1FA37A-0080-4CBC-8376-9F29421164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0B972-9633-4E2D-8BF0-3B83249EBEAA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6851637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9BF902-8C0C-464B-86B5-2D6E1265AB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699DAA4-4811-482B-8480-3D5A3B0F1E0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NL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C4C28EC-3DF4-4C7C-83ED-F583C3ED7C2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0E85729-F1AB-45AF-AD5B-6834430621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180C77-1CD7-47C5-982D-19C4100521C1}" type="datetime1">
              <a:rPr lang="nl-NL" smtClean="0"/>
              <a:t>26-10-2018</a:t>
            </a:fld>
            <a:endParaRPr lang="nl-N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92F2C03-34B5-4A1C-BBC0-1CA1DF3A5C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Object Vis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FFEA146-86FE-42AC-8258-E8F6F4C168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0B972-9633-4E2D-8BF0-3B83249EBEAA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6320684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B20D0AA-3648-4B85-8C00-85BF7D0832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DD24A27-6F98-423D-929F-E8434770971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8C77EBE-B22D-4A1C-912B-2FAB8860DC4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9D193BB-34C6-4559-B7CF-3D54FC2EA646}" type="datetime1">
              <a:rPr lang="nl-NL" smtClean="0"/>
              <a:t>26-10-2018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F180DDF-5910-45D5-802D-733232A0D41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nl-NL"/>
              <a:t>Object Vis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7EFA0E9-2B61-4CD8-BBC6-9771C5285CE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C0B972-9633-4E2D-8BF0-3B83249EBEAA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332099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github.com/RuudvandenWijngaart/VestaDV/wiki/Elementen-in-naamgeving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06DBA78D-928B-4797-950A-C81E55A0CB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281" y="810491"/>
            <a:ext cx="3035300" cy="4622800"/>
          </a:xfrm>
          <a:prstGeom prst="rect">
            <a:avLst/>
          </a:prstGeom>
        </p:spPr>
      </p:pic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E908656A-E42F-4A6E-8CCC-F5F9012D33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BD20A6-A457-4BC2-A73F-4181BF1BE456}" type="datetime1">
              <a:rPr lang="nl-NL" smtClean="0"/>
              <a:t>26-10-2018</a:t>
            </a:fld>
            <a:endParaRPr lang="nl-NL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B7F36121-A063-478B-8DE6-E65C15B64D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dirty="0"/>
              <a:t>Vesta Toegankelijker Maken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E2A9919-6E9B-40F7-9807-CD2E70E2F72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4460" y="6324600"/>
            <a:ext cx="1257300" cy="5334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5131F2A-F891-4585-A355-5D5B2C47B69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810312" y="1424709"/>
            <a:ext cx="9462030" cy="2497914"/>
          </a:xfrm>
        </p:spPr>
        <p:txBody>
          <a:bodyPr>
            <a:normAutofit/>
          </a:bodyPr>
          <a:lstStyle/>
          <a:p>
            <a:r>
              <a:rPr lang="nl-NL" sz="5400" dirty="0"/>
              <a:t>Vesta -&gt; Toegakenlijker Maken</a:t>
            </a:r>
            <a:br>
              <a:rPr lang="nl-NL" dirty="0"/>
            </a:br>
            <a:r>
              <a:rPr lang="nl-NL" sz="4900" dirty="0"/>
              <a:t>Update 29 oktober 2018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0398B4B-440B-4BCC-B8FE-FAFE20B825B2}"/>
              </a:ext>
            </a:extLst>
          </p:cNvPr>
          <p:cNvSpPr/>
          <p:nvPr/>
        </p:nvSpPr>
        <p:spPr>
          <a:xfrm>
            <a:off x="5193076" y="4308625"/>
            <a:ext cx="54300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NL" b="0" i="0" dirty="0">
                <a:solidFill>
                  <a:srgbClr val="191919"/>
                </a:solidFill>
                <a:effectLst/>
                <a:latin typeface="verdana" panose="020B0604030504040204" pitchFamily="34" charset="0"/>
              </a:rPr>
              <a:t>”</a:t>
            </a:r>
            <a:r>
              <a:rPr lang="nl-NL" b="0" i="1" dirty="0">
                <a:solidFill>
                  <a:srgbClr val="191919"/>
                </a:solidFill>
                <a:effectLst/>
                <a:latin typeface="verdana" panose="020B0604030504040204" pitchFamily="34" charset="0"/>
              </a:rPr>
              <a:t>Zwijg, of zeg iets, dat beter is dan zwijgen</a:t>
            </a:r>
            <a:r>
              <a:rPr lang="nl-NL" b="0" i="0" dirty="0">
                <a:solidFill>
                  <a:srgbClr val="191919"/>
                </a:solidFill>
                <a:effectLst/>
                <a:latin typeface="verdana" panose="020B0604030504040204" pitchFamily="34" charset="0"/>
              </a:rPr>
              <a:t>.”</a:t>
            </a:r>
            <a:endParaRPr lang="nl-NL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F01ACFD8-9456-4321-B908-96F1DCDA784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12321" y="4777841"/>
            <a:ext cx="4191585" cy="685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21171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06DBA78D-928B-4797-950A-C81E55A0CB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281" y="810491"/>
            <a:ext cx="1235955" cy="1882375"/>
          </a:xfrm>
          <a:prstGeom prst="rect">
            <a:avLst/>
          </a:prstGeom>
        </p:spPr>
      </p:pic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E908656A-E42F-4A6E-8CCC-F5F9012D33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BD20A6-A457-4BC2-A73F-4181BF1BE456}" type="datetime1">
              <a:rPr lang="nl-NL" smtClean="0"/>
              <a:t>26-10-2018</a:t>
            </a:fld>
            <a:endParaRPr lang="nl-NL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B7F36121-A063-478B-8DE6-E65C15B64D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dirty="0"/>
              <a:t>Vesta Toegankelijker Maken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E2A9919-6E9B-40F7-9807-CD2E70E2F72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4460" y="6324600"/>
            <a:ext cx="1257300" cy="533400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9F20599D-1836-451D-8444-AB611089080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42430" y="-1614949"/>
            <a:ext cx="9462030" cy="2497914"/>
          </a:xfrm>
        </p:spPr>
        <p:txBody>
          <a:bodyPr>
            <a:normAutofit/>
          </a:bodyPr>
          <a:lstStyle/>
          <a:p>
            <a:r>
              <a:rPr lang="nl-NL" sz="5400" dirty="0"/>
              <a:t>Uitgevoerde Activiteiten</a:t>
            </a:r>
            <a:endParaRPr lang="nl-NL" sz="4900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97AFC943-6626-4468-9481-232165277B7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68216" y="1369695"/>
            <a:ext cx="4647355" cy="263208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CF43ECC9-AA61-46F2-8FD2-910D6D3D5761}"/>
              </a:ext>
            </a:extLst>
          </p:cNvPr>
          <p:cNvSpPr txBox="1"/>
          <p:nvPr/>
        </p:nvSpPr>
        <p:spPr>
          <a:xfrm>
            <a:off x="2743200" y="936220"/>
            <a:ext cx="61714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1) Document: </a:t>
            </a:r>
            <a:r>
              <a:rPr lang="nl-NL" i="1" dirty="0"/>
              <a:t>Review Naamgeving Tree Items Vesta geschreven 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B27C99C-83F8-4BC7-A64E-B8E50638CA99}"/>
              </a:ext>
            </a:extLst>
          </p:cNvPr>
          <p:cNvSpPr txBox="1"/>
          <p:nvPr/>
        </p:nvSpPr>
        <p:spPr>
          <a:xfrm>
            <a:off x="2743200" y="4179023"/>
            <a:ext cx="733386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15 pagina’s met voorgestelde generieke en specifieke naamgevingswijzigingen, beschikbaar gesteld via Mantis op 31 augustus.</a:t>
            </a:r>
          </a:p>
          <a:p>
            <a:endParaRPr lang="nl-NL" dirty="0"/>
          </a:p>
          <a:p>
            <a:r>
              <a:rPr lang="nl-NL" dirty="0"/>
              <a:t>Op 5 en  17 oktober zijn hierop reacties in Mantis verschenen. Deze reacties zijn doorgenomen, deels geimplementeerd en deels van commentaar voorzien in Mantis.</a:t>
            </a:r>
          </a:p>
        </p:txBody>
      </p:sp>
    </p:spTree>
    <p:extLst>
      <p:ext uri="{BB962C8B-B14F-4D97-AF65-F5344CB8AC3E}">
        <p14:creationId xmlns:p14="http://schemas.microsoft.com/office/powerpoint/2010/main" val="33167710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06DBA78D-928B-4797-950A-C81E55A0CB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281" y="810491"/>
            <a:ext cx="1235955" cy="1882375"/>
          </a:xfrm>
          <a:prstGeom prst="rect">
            <a:avLst/>
          </a:prstGeom>
        </p:spPr>
      </p:pic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E908656A-E42F-4A6E-8CCC-F5F9012D33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BD20A6-A457-4BC2-A73F-4181BF1BE456}" type="datetime1">
              <a:rPr lang="nl-NL" smtClean="0"/>
              <a:t>26-10-2018</a:t>
            </a:fld>
            <a:endParaRPr lang="nl-NL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B7F36121-A063-478B-8DE6-E65C15B64D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dirty="0"/>
              <a:t>Vesta Toegankelijker Maken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E2A9919-6E9B-40F7-9807-CD2E70E2F72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4460" y="6324600"/>
            <a:ext cx="1257300" cy="533400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9F20599D-1836-451D-8444-AB611089080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42430" y="-1614949"/>
            <a:ext cx="9462030" cy="2497914"/>
          </a:xfrm>
        </p:spPr>
        <p:txBody>
          <a:bodyPr>
            <a:normAutofit/>
          </a:bodyPr>
          <a:lstStyle/>
          <a:p>
            <a:r>
              <a:rPr lang="nl-NL" sz="5400" dirty="0"/>
              <a:t>Uitgevoerde Activiteiten</a:t>
            </a:r>
            <a:endParaRPr lang="nl-NL" sz="49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F43ECC9-AA61-46F2-8FD2-910D6D3D5761}"/>
              </a:ext>
            </a:extLst>
          </p:cNvPr>
          <p:cNvSpPr txBox="1"/>
          <p:nvPr/>
        </p:nvSpPr>
        <p:spPr>
          <a:xfrm>
            <a:off x="2743200" y="936220"/>
            <a:ext cx="56569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2) Generieke aanpassingen 1..10 (grotendeels) uitgevoerd </a:t>
            </a:r>
            <a:endParaRPr lang="nl-NL" i="1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B27C99C-83F8-4BC7-A64E-B8E50638CA99}"/>
              </a:ext>
            </a:extLst>
          </p:cNvPr>
          <p:cNvSpPr txBox="1"/>
          <p:nvPr/>
        </p:nvSpPr>
        <p:spPr>
          <a:xfrm>
            <a:off x="2836507" y="1671595"/>
            <a:ext cx="733386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i="1" dirty="0"/>
              <a:t>Resultaat:</a:t>
            </a:r>
          </a:p>
          <a:p>
            <a:pPr marL="285750" indent="-285750">
              <a:buFontTx/>
              <a:buChar char="-"/>
            </a:pPr>
            <a:r>
              <a:rPr lang="nl-NL" i="1" dirty="0"/>
              <a:t>Configuratie met eenduidig gebruik van syntaxvormen als := voor expressies, template voor Templates etc, formattering van namen en expressies etc.</a:t>
            </a:r>
          </a:p>
          <a:p>
            <a:pPr marL="285750" indent="-285750">
              <a:buFontTx/>
              <a:buChar char="-"/>
            </a:pPr>
            <a:r>
              <a:rPr lang="nl-NL" i="1" dirty="0"/>
              <a:t>Geen overbodige lege regels, spaties, tabs etc</a:t>
            </a:r>
          </a:p>
          <a:p>
            <a:pPr marL="285750" indent="-285750">
              <a:buFontTx/>
              <a:buChar char="-"/>
            </a:pPr>
            <a:r>
              <a:rPr lang="nl-NL" i="1" dirty="0"/>
              <a:t>Helder onderscheid tussen run parameters en modelelementen</a:t>
            </a:r>
          </a:p>
          <a:p>
            <a:pPr marL="285750" indent="-285750">
              <a:buFontTx/>
              <a:buChar char="-"/>
            </a:pPr>
            <a:r>
              <a:rPr lang="nl-NL" i="1" dirty="0"/>
              <a:t>Meer commentaar in de code</a:t>
            </a:r>
          </a:p>
          <a:p>
            <a:pPr marL="285750" indent="-285750">
              <a:buFontTx/>
              <a:buChar char="-"/>
            </a:pPr>
            <a:endParaRPr lang="nl-NL" i="1" dirty="0"/>
          </a:p>
        </p:txBody>
      </p:sp>
    </p:spTree>
    <p:extLst>
      <p:ext uri="{BB962C8B-B14F-4D97-AF65-F5344CB8AC3E}">
        <p14:creationId xmlns:p14="http://schemas.microsoft.com/office/powerpoint/2010/main" val="35130925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06DBA78D-928B-4797-950A-C81E55A0CB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2355"/>
            <a:ext cx="1235955" cy="1882375"/>
          </a:xfrm>
          <a:prstGeom prst="rect">
            <a:avLst/>
          </a:prstGeom>
        </p:spPr>
      </p:pic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E908656A-E42F-4A6E-8CCC-F5F9012D33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BD20A6-A457-4BC2-A73F-4181BF1BE456}" type="datetime1">
              <a:rPr lang="nl-NL" smtClean="0"/>
              <a:t>26-10-2018</a:t>
            </a:fld>
            <a:endParaRPr lang="nl-NL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B7F36121-A063-478B-8DE6-E65C15B64D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dirty="0"/>
              <a:t>Vesta Toegankelijker Maken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E2A9919-6E9B-40F7-9807-CD2E70E2F72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4460" y="6324600"/>
            <a:ext cx="1257300" cy="533400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9F20599D-1836-451D-8444-AB611089080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42430" y="-1614949"/>
            <a:ext cx="9462030" cy="2497914"/>
          </a:xfrm>
        </p:spPr>
        <p:txBody>
          <a:bodyPr>
            <a:normAutofit/>
          </a:bodyPr>
          <a:lstStyle/>
          <a:p>
            <a:r>
              <a:rPr lang="nl-NL" sz="5400" dirty="0"/>
              <a:t>Uitgevoerde Activiteiten</a:t>
            </a:r>
            <a:endParaRPr lang="nl-NL" sz="49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F43ECC9-AA61-46F2-8FD2-910D6D3D5761}"/>
              </a:ext>
            </a:extLst>
          </p:cNvPr>
          <p:cNvSpPr txBox="1"/>
          <p:nvPr/>
        </p:nvSpPr>
        <p:spPr>
          <a:xfrm>
            <a:off x="1975585" y="973543"/>
            <a:ext cx="94575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3) Specifieke aanpassingen binnen Model (voorheen Vesta container) geimplementeerd, voorbeeld:</a:t>
            </a:r>
            <a:endParaRPr lang="nl-NL" i="1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5288A62-F4A4-4B8D-B2B5-8505AB73C2F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2430" y="1342874"/>
            <a:ext cx="6933096" cy="275229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F4036DB-ABE3-49BE-A913-48AC9BF79D3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12866" y="3517689"/>
            <a:ext cx="6648894" cy="2752298"/>
          </a:xfrm>
          <a:prstGeom prst="rect">
            <a:avLst/>
          </a:prstGeom>
        </p:spPr>
      </p:pic>
      <p:sp>
        <p:nvSpPr>
          <p:cNvPr id="14" name="Arrow: Bent 13">
            <a:extLst>
              <a:ext uri="{FF2B5EF4-FFF2-40B4-BE49-F238E27FC236}">
                <a16:creationId xmlns:a16="http://schemas.microsoft.com/office/drawing/2014/main" id="{DEB91F81-A9BD-442A-AFFC-B22671029F39}"/>
              </a:ext>
            </a:extLst>
          </p:cNvPr>
          <p:cNvSpPr/>
          <p:nvPr/>
        </p:nvSpPr>
        <p:spPr>
          <a:xfrm flipV="1">
            <a:off x="3137244" y="4181534"/>
            <a:ext cx="2044959" cy="1333592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29514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DD1CFA-0D84-4190-8292-99603804DC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6922E7-760B-4623-9C5A-36D830979279}" type="datetime1">
              <a:rPr lang="nl-NL" smtClean="0"/>
              <a:t>26-10-2018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9549593-7343-4D5A-92F9-82433C1002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Object Visio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4554980-8AAE-46CB-A609-FED76E8AED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243" y="552151"/>
            <a:ext cx="5339789" cy="58276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7024C63-947A-49DE-9F1D-B4C0056A17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17202" y="903974"/>
            <a:ext cx="6218812" cy="494358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12558A1F-DE7B-48D2-9417-6EF09BBDEE5C}"/>
              </a:ext>
            </a:extLst>
          </p:cNvPr>
          <p:cNvSpPr txBox="1"/>
          <p:nvPr/>
        </p:nvSpPr>
        <p:spPr>
          <a:xfrm>
            <a:off x="1367237" y="25849"/>
            <a:ext cx="9689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3) Specifieke aanpassingen binnen Model (voorheen Vesta container) geimplementeerd, voorbeeld 2:</a:t>
            </a:r>
            <a:endParaRPr lang="nl-NL" i="1" dirty="0"/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E06AD951-2B7D-44BD-9F95-CFFA5EE86324}"/>
              </a:ext>
            </a:extLst>
          </p:cNvPr>
          <p:cNvSpPr/>
          <p:nvPr/>
        </p:nvSpPr>
        <p:spPr>
          <a:xfrm>
            <a:off x="5470032" y="2906485"/>
            <a:ext cx="447170" cy="522515"/>
          </a:xfrm>
          <a:prstGeom prst="rightArrow">
            <a:avLst>
              <a:gd name="adj1" fmla="val 43103"/>
              <a:gd name="adj2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0790642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DD1CFA-0D84-4190-8292-99603804DC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6922E7-760B-4623-9C5A-36D830979279}" type="datetime1">
              <a:rPr lang="nl-NL" smtClean="0"/>
              <a:t>26-10-2018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9549593-7343-4D5A-92F9-82433C1002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Object Vision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367CAC7-8CCE-459B-A5AE-645CD32AD3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0902" y="395181"/>
            <a:ext cx="7206688" cy="278440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D0CF8CE5-D3E0-4FAE-8DDC-1798AE1113D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834" y="3429000"/>
            <a:ext cx="11319933" cy="333525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12558A1F-DE7B-48D2-9417-6EF09BBDEE5C}"/>
              </a:ext>
            </a:extLst>
          </p:cNvPr>
          <p:cNvSpPr txBox="1"/>
          <p:nvPr/>
        </p:nvSpPr>
        <p:spPr>
          <a:xfrm>
            <a:off x="1367237" y="25849"/>
            <a:ext cx="9689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3) Specifieke aanpassingen binnen Model (voorheen Vesta container) geimplementeerd, voorbeeld 3:</a:t>
            </a:r>
            <a:endParaRPr lang="nl-NL" i="1" dirty="0"/>
          </a:p>
        </p:txBody>
      </p:sp>
      <p:sp>
        <p:nvSpPr>
          <p:cNvPr id="10" name="Arrow: Right 9">
            <a:extLst>
              <a:ext uri="{FF2B5EF4-FFF2-40B4-BE49-F238E27FC236}">
                <a16:creationId xmlns:a16="http://schemas.microsoft.com/office/drawing/2014/main" id="{C1078253-5DCC-4670-9D4D-4EC2051DE44F}"/>
              </a:ext>
            </a:extLst>
          </p:cNvPr>
          <p:cNvSpPr/>
          <p:nvPr/>
        </p:nvSpPr>
        <p:spPr>
          <a:xfrm rot="5400000">
            <a:off x="5458279" y="3043035"/>
            <a:ext cx="249418" cy="522515"/>
          </a:xfrm>
          <a:prstGeom prst="rightArrow">
            <a:avLst>
              <a:gd name="adj1" fmla="val 43103"/>
              <a:gd name="adj2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576144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06DBA78D-928B-4797-950A-C81E55A0CB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281" y="810491"/>
            <a:ext cx="1235955" cy="1882375"/>
          </a:xfrm>
          <a:prstGeom prst="rect">
            <a:avLst/>
          </a:prstGeom>
        </p:spPr>
      </p:pic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E908656A-E42F-4A6E-8CCC-F5F9012D33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BD20A6-A457-4BC2-A73F-4181BF1BE456}" type="datetime1">
              <a:rPr lang="nl-NL" smtClean="0"/>
              <a:t>26-10-2018</a:t>
            </a:fld>
            <a:endParaRPr lang="nl-NL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B7F36121-A063-478B-8DE6-E65C15B64D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dirty="0"/>
              <a:t>Vesta Toegankelijker Maken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E2A9919-6E9B-40F7-9807-CD2E70E2F72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4460" y="6324600"/>
            <a:ext cx="1257300" cy="533400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9F20599D-1836-451D-8444-AB611089080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42430" y="-1614949"/>
            <a:ext cx="9462030" cy="2497914"/>
          </a:xfrm>
        </p:spPr>
        <p:txBody>
          <a:bodyPr>
            <a:normAutofit/>
          </a:bodyPr>
          <a:lstStyle/>
          <a:p>
            <a:r>
              <a:rPr lang="nl-NL" sz="5400" dirty="0"/>
              <a:t>Uitgevoerde Activiteiten</a:t>
            </a:r>
            <a:endParaRPr lang="nl-NL" sz="49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F43ECC9-AA61-46F2-8FD2-910D6D3D5761}"/>
              </a:ext>
            </a:extLst>
          </p:cNvPr>
          <p:cNvSpPr txBox="1"/>
          <p:nvPr/>
        </p:nvSpPr>
        <p:spPr>
          <a:xfrm>
            <a:off x="2836507" y="1233917"/>
            <a:ext cx="8291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i="1" dirty="0"/>
              <a:t>Status: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B27C99C-83F8-4BC7-A64E-B8E50638CA99}"/>
              </a:ext>
            </a:extLst>
          </p:cNvPr>
          <p:cNvSpPr txBox="1"/>
          <p:nvPr/>
        </p:nvSpPr>
        <p:spPr>
          <a:xfrm>
            <a:off x="2836507" y="1671595"/>
            <a:ext cx="7333861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nl-NL" i="1" dirty="0"/>
              <a:t>Alle containers onder Vesta/Model zijn nu opgeschoond, alles open voor commentaar en verbeteropties (fase I).</a:t>
            </a:r>
          </a:p>
          <a:p>
            <a:pPr marL="285750" indent="-285750">
              <a:buFontTx/>
              <a:buChar char="-"/>
            </a:pPr>
            <a:r>
              <a:rPr lang="nl-NL" i="1" dirty="0"/>
              <a:t>Naamgeving conform geschreven document: </a:t>
            </a:r>
            <a:r>
              <a:rPr lang="nl-NL" i="1" dirty="0">
                <a:hlinkClick r:id="rId4"/>
              </a:rPr>
              <a:t>https://github.com/RuudvandenWijngaart/VestaDV/wiki/Elementen-in-naamgeving</a:t>
            </a:r>
            <a:endParaRPr lang="nl-NL" i="1" dirty="0"/>
          </a:p>
          <a:p>
            <a:r>
              <a:rPr lang="nl-NL" i="1" dirty="0"/>
              <a:t>     (K = kosten, O = opbrengst, _w = woningen etc)</a:t>
            </a:r>
          </a:p>
          <a:p>
            <a:endParaRPr lang="nl-NL" i="1" dirty="0"/>
          </a:p>
          <a:p>
            <a:r>
              <a:rPr lang="nl-NL" i="1" dirty="0"/>
              <a:t>Fase II: </a:t>
            </a:r>
          </a:p>
          <a:p>
            <a:r>
              <a:rPr lang="nl-NL" i="1" dirty="0"/>
              <a:t>Vanuit de model iteratie kijken naar Calculation Schemes:</a:t>
            </a:r>
          </a:p>
          <a:p>
            <a:pPr marL="285750" indent="-285750">
              <a:buFontTx/>
              <a:buChar char="-"/>
            </a:pPr>
            <a:r>
              <a:rPr lang="nl-NL" i="1" dirty="0"/>
              <a:t>Opschonen wat eruit kan, denk aan case parameters als klimaat</a:t>
            </a:r>
          </a:p>
          <a:p>
            <a:pPr marL="285750" indent="-285750">
              <a:buFontTx/>
              <a:buChar char="-"/>
            </a:pPr>
            <a:r>
              <a:rPr lang="nl-NL" i="1" dirty="0"/>
              <a:t>Opdeling tussenstappen en resultaten (output). Tussenstappen (vaker) hidden maken </a:t>
            </a:r>
          </a:p>
          <a:p>
            <a:pPr marL="285750" indent="-285750">
              <a:buFontTx/>
              <a:buChar char="-"/>
            </a:pPr>
            <a:r>
              <a:rPr lang="nl-NL" i="1" dirty="0"/>
              <a:t>Naamgeving consistent maken en aanvullen in document: </a:t>
            </a:r>
            <a:r>
              <a:rPr lang="nl-NL" i="1" dirty="0">
                <a:hlinkClick r:id="rId4"/>
              </a:rPr>
              <a:t>https://github.com/RuudvandenWijngaart/VestaDV/wiki/Elementen-in-naamgeving</a:t>
            </a:r>
            <a:endParaRPr lang="nl-NL" i="1" dirty="0"/>
          </a:p>
          <a:p>
            <a:pPr marL="285750" indent="-285750">
              <a:buFontTx/>
              <a:buChar char="-"/>
            </a:pPr>
            <a:endParaRPr lang="nl-NL" i="1" dirty="0"/>
          </a:p>
          <a:p>
            <a:pPr marL="285750" indent="-285750">
              <a:buFontTx/>
              <a:buChar char="-"/>
            </a:pPr>
            <a:endParaRPr lang="nl-NL" i="1" dirty="0"/>
          </a:p>
        </p:txBody>
      </p:sp>
    </p:spTree>
    <p:extLst>
      <p:ext uri="{BB962C8B-B14F-4D97-AF65-F5344CB8AC3E}">
        <p14:creationId xmlns:p14="http://schemas.microsoft.com/office/powerpoint/2010/main" val="1760618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06DBA78D-928B-4797-950A-C81E55A0CB4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2561" y="340011"/>
            <a:ext cx="1235955" cy="1882375"/>
          </a:xfrm>
          <a:prstGeom prst="rect">
            <a:avLst/>
          </a:prstGeom>
        </p:spPr>
      </p:pic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E908656A-E42F-4A6E-8CCC-F5F9012D33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BD20A6-A457-4BC2-A73F-4181BF1BE456}" type="datetime1">
              <a:rPr lang="nl-NL" smtClean="0"/>
              <a:t>26-10-2018</a:t>
            </a:fld>
            <a:endParaRPr lang="nl-NL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B7F36121-A063-478B-8DE6-E65C15B64D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dirty="0"/>
              <a:t>Vesta Toegankelijker Maken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E2A9919-6E9B-40F7-9807-CD2E70E2F72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4460" y="6324600"/>
            <a:ext cx="1257300" cy="533400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9F20599D-1836-451D-8444-AB611089080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42430" y="-1614949"/>
            <a:ext cx="9462030" cy="2497914"/>
          </a:xfrm>
        </p:spPr>
        <p:txBody>
          <a:bodyPr>
            <a:normAutofit/>
          </a:bodyPr>
          <a:lstStyle/>
          <a:p>
            <a:r>
              <a:rPr lang="nl-NL" sz="5400" dirty="0"/>
              <a:t>Blokken Schema</a:t>
            </a:r>
            <a:endParaRPr lang="nl-NL" sz="49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46EEC8D-06FA-4BB5-B787-C008A3B44D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6384" y="11943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57577804-8479-4306-BE64-E3683CE600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147408"/>
              </p:ext>
            </p:extLst>
          </p:nvPr>
        </p:nvGraphicFramePr>
        <p:xfrm>
          <a:off x="3378653" y="693627"/>
          <a:ext cx="5972175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5" imgW="7741850" imgH="3002107" progId="Visio.Drawing.15">
                  <p:embed/>
                </p:oleObj>
              </mc:Choice>
              <mc:Fallback>
                <p:oleObj r:id="rId5" imgW="7741850" imgH="30021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8653" y="693627"/>
                        <a:ext cx="5972175" cy="232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15186CFB-2C08-4D9F-A92E-738B1E26CDA8}"/>
              </a:ext>
            </a:extLst>
          </p:cNvPr>
          <p:cNvSpPr txBox="1"/>
          <p:nvPr/>
        </p:nvSpPr>
        <p:spPr>
          <a:xfrm>
            <a:off x="432318" y="3097254"/>
            <a:ext cx="113273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Prima schema om een generiek model te beschrijven, binnen Vesta mis ik de plek van de run in dit schema.</a:t>
            </a:r>
          </a:p>
          <a:p>
            <a:r>
              <a:rPr lang="nl-NL" dirty="0"/>
              <a:t>Daarom voorstel voor ietwat aangepast schema: </a:t>
            </a: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2177C755-1226-4CCF-98AF-5D72E3481C15}"/>
              </a:ext>
            </a:extLst>
          </p:cNvPr>
          <p:cNvGrpSpPr/>
          <p:nvPr/>
        </p:nvGrpSpPr>
        <p:grpSpPr>
          <a:xfrm>
            <a:off x="560412" y="4028862"/>
            <a:ext cx="11234057" cy="2247961"/>
            <a:chOff x="560412" y="4028862"/>
            <a:chExt cx="11234057" cy="2247961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15E40F41-FE8D-42F4-90A5-F27B29722340}"/>
                </a:ext>
              </a:extLst>
            </p:cNvPr>
            <p:cNvSpPr/>
            <p:nvPr/>
          </p:nvSpPr>
          <p:spPr>
            <a:xfrm>
              <a:off x="560412" y="4028862"/>
              <a:ext cx="11234057" cy="224796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3908125C-9C27-49B0-B8E2-59D9AB55C9A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9807" y="4125320"/>
              <a:ext cx="1235955" cy="1882375"/>
            </a:xfrm>
            <a:prstGeom prst="rect">
              <a:avLst/>
            </a:prstGeom>
          </p:spPr>
        </p:pic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0A89958-7B6A-4B30-AADA-94E295A97E17}"/>
                </a:ext>
              </a:extLst>
            </p:cNvPr>
            <p:cNvSpPr/>
            <p:nvPr/>
          </p:nvSpPr>
          <p:spPr>
            <a:xfrm>
              <a:off x="1966402" y="4095529"/>
              <a:ext cx="2335010" cy="1862345"/>
            </a:xfrm>
            <a:prstGeom prst="rect">
              <a:avLst/>
            </a:prstGeom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nl-NL" sz="1600" dirty="0"/>
                <a:t>Instellingen voor een </a:t>
              </a:r>
              <a:r>
                <a:rPr lang="nl-NL" sz="1600" b="1" dirty="0"/>
                <a:t>Run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nl-NL" sz="1600" dirty="0"/>
                <a:t>Default waarden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nl-NL" sz="1600" dirty="0"/>
                <a:t>Te overrulen, generiek of per zichtjaar</a:t>
              </a: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9073D587-7BCE-4E8B-92C2-4C565D80BFF9}"/>
                </a:ext>
              </a:extLst>
            </p:cNvPr>
            <p:cNvSpPr/>
            <p:nvPr/>
          </p:nvSpPr>
          <p:spPr>
            <a:xfrm>
              <a:off x="4464293" y="4095528"/>
              <a:ext cx="3426297" cy="1862345"/>
            </a:xfrm>
            <a:prstGeom prst="rect">
              <a:avLst/>
            </a:prstGeom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nl-NL" sz="1600" b="1" dirty="0"/>
                <a:t>Model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nl-NL" sz="1600" dirty="0"/>
                <a:t>Eenheden/Classificatie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nl-NL" sz="1600" dirty="0"/>
                <a:t>Brondata: Ruimtelijk/Niet ruimtelijk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nl-NL" sz="1600" dirty="0"/>
                <a:t>Energie/Technologie gerelateerde kengetallen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nl-NL" sz="1600" dirty="0"/>
                <a:t>Logica/rekenregels om tot indicatoren te komen</a:t>
              </a: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29BD3E7D-B49D-48E4-A296-7D15B7DEFDEB}"/>
                </a:ext>
              </a:extLst>
            </p:cNvPr>
            <p:cNvSpPr/>
            <p:nvPr/>
          </p:nvSpPr>
          <p:spPr>
            <a:xfrm>
              <a:off x="8269564" y="4112970"/>
              <a:ext cx="3362024" cy="1862345"/>
            </a:xfrm>
            <a:prstGeom prst="rect">
              <a:avLst/>
            </a:prstGeom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nl-NL" sz="1600" b="1" dirty="0"/>
                <a:t>Output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nl-NL" sz="1600" dirty="0"/>
                <a:t>Indicatoren over</a:t>
              </a:r>
            </a:p>
            <a:p>
              <a:pPr marL="742950" lvl="1" indent="-285750">
                <a:buFont typeface="Arial" panose="020B0604020202020204" pitchFamily="34" charset="0"/>
                <a:buChar char="•"/>
              </a:pPr>
              <a:r>
                <a:rPr lang="nl-NL" sz="1600" dirty="0"/>
                <a:t>Warmteoptie per PlanRegio</a:t>
              </a:r>
            </a:p>
            <a:p>
              <a:pPr marL="742950" lvl="1" indent="-285750">
                <a:buFont typeface="Arial" panose="020B0604020202020204" pitchFamily="34" charset="0"/>
                <a:buChar char="•"/>
              </a:pPr>
              <a:r>
                <a:rPr lang="nl-NL" sz="1600" dirty="0"/>
                <a:t>Energiegebruik per BC</a:t>
              </a:r>
            </a:p>
            <a:p>
              <a:pPr marL="742950" lvl="1" indent="-285750">
                <a:buFont typeface="Arial" panose="020B0604020202020204" pitchFamily="34" charset="0"/>
                <a:buChar char="•"/>
              </a:pPr>
              <a:r>
                <a:rPr lang="nl-NL" sz="1600" dirty="0"/>
                <a:t>Kosten</a:t>
              </a:r>
            </a:p>
            <a:p>
              <a:pPr marL="742950" lvl="1" indent="-285750">
                <a:buFont typeface="Arial" panose="020B0604020202020204" pitchFamily="34" charset="0"/>
                <a:buChar char="•"/>
              </a:pPr>
              <a:r>
                <a:rPr lang="nl-NL" sz="1600" dirty="0"/>
                <a:t>CO2 (en andere uitstoot)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endParaRPr lang="nl-NL" sz="1600" dirty="0"/>
            </a:p>
          </p:txBody>
        </p:sp>
        <p:sp>
          <p:nvSpPr>
            <p:cNvPr id="21" name="Arrow: Bent-Up 20">
              <a:extLst>
                <a:ext uri="{FF2B5EF4-FFF2-40B4-BE49-F238E27FC236}">
                  <a16:creationId xmlns:a16="http://schemas.microsoft.com/office/drawing/2014/main" id="{6F0718A8-FE48-4C06-B9AD-E6BC5F383F83}"/>
                </a:ext>
              </a:extLst>
            </p:cNvPr>
            <p:cNvSpPr/>
            <p:nvPr/>
          </p:nvSpPr>
          <p:spPr>
            <a:xfrm>
              <a:off x="2929812" y="5957873"/>
              <a:ext cx="7295785" cy="274261"/>
            </a:xfrm>
            <a:prstGeom prst="bentUpArrow">
              <a:avLst>
                <a:gd name="adj1" fmla="val 33315"/>
                <a:gd name="adj2" fmla="val 25000"/>
                <a:gd name="adj3" fmla="val 25000"/>
              </a:avLst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4FCF7928-9018-4501-9A0C-7A6C0639378B}"/>
                </a:ext>
              </a:extLst>
            </p:cNvPr>
            <p:cNvSpPr/>
            <p:nvPr/>
          </p:nvSpPr>
          <p:spPr>
            <a:xfrm>
              <a:off x="6096000" y="5975315"/>
              <a:ext cx="71535" cy="256819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3821B31F-F149-474B-86D6-93629AC05F31}"/>
                </a:ext>
              </a:extLst>
            </p:cNvPr>
            <p:cNvSpPr/>
            <p:nvPr/>
          </p:nvSpPr>
          <p:spPr>
            <a:xfrm>
              <a:off x="2929812" y="5966844"/>
              <a:ext cx="71535" cy="256819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</p:grpSp>
    </p:spTree>
    <p:extLst>
      <p:ext uri="{BB962C8B-B14F-4D97-AF65-F5344CB8AC3E}">
        <p14:creationId xmlns:p14="http://schemas.microsoft.com/office/powerpoint/2010/main" val="3848744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5</TotalTime>
  <Words>409</Words>
  <Application>Microsoft Office PowerPoint</Application>
  <PresentationFormat>Widescreen</PresentationFormat>
  <Paragraphs>62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4" baseType="lpstr">
      <vt:lpstr>Arial</vt:lpstr>
      <vt:lpstr>Calibri</vt:lpstr>
      <vt:lpstr>Calibri Light</vt:lpstr>
      <vt:lpstr>Verdana</vt:lpstr>
      <vt:lpstr>Office Theme</vt:lpstr>
      <vt:lpstr>Visio.Drawing.15</vt:lpstr>
      <vt:lpstr>Vesta -&gt; Toegakenlijker Maken Update 29 oktober 2018</vt:lpstr>
      <vt:lpstr>Uitgevoerde Activiteiten</vt:lpstr>
      <vt:lpstr>Uitgevoerde Activiteiten</vt:lpstr>
      <vt:lpstr>Uitgevoerde Activiteiten</vt:lpstr>
      <vt:lpstr>PowerPoint Presentation</vt:lpstr>
      <vt:lpstr>PowerPoint Presentation</vt:lpstr>
      <vt:lpstr>Uitgevoerde Activiteiten</vt:lpstr>
      <vt:lpstr>Blokken Schem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sta -&gt; Toegakenlijker Maken Update 29 oktober 2018</dc:title>
  <dc:creator>martin van der beek</dc:creator>
  <cp:lastModifiedBy>martin van der beek</cp:lastModifiedBy>
  <cp:revision>13</cp:revision>
  <dcterms:created xsi:type="dcterms:W3CDTF">2018-10-26T10:29:30Z</dcterms:created>
  <dcterms:modified xsi:type="dcterms:W3CDTF">2018-10-26T12:45:30Z</dcterms:modified>
</cp:coreProperties>
</file>